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5378" w:rsidRPr="008B0429" w:rsidRDefault="00D65378" w:rsidP="00D65378">
      <w:pPr>
        <w:pStyle w:val="11"/>
        <w:spacing w:after="240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Министерство образования и науки Российской Федерации</w:t>
      </w:r>
    </w:p>
    <w:p w:rsidR="00D65378" w:rsidRPr="008B0429" w:rsidRDefault="00D65378" w:rsidP="00D65378">
      <w:pPr>
        <w:pStyle w:val="a4"/>
        <w:spacing w:line="360" w:lineRule="auto"/>
        <w:rPr>
          <w:rFonts w:ascii="Arial" w:hAnsi="Arial" w:cs="Arial"/>
          <w:spacing w:val="-8"/>
          <w:szCs w:val="28"/>
        </w:rPr>
      </w:pPr>
      <w:r w:rsidRPr="008B0429">
        <w:rPr>
          <w:rFonts w:ascii="Arial" w:hAnsi="Arial" w:cs="Arial"/>
          <w:spacing w:val="-8"/>
          <w:szCs w:val="28"/>
        </w:rPr>
        <w:t xml:space="preserve">Федеральное государственное бюджетное образовательное учреждение </w:t>
      </w:r>
    </w:p>
    <w:p w:rsidR="00D65378" w:rsidRPr="008B0429" w:rsidRDefault="00D65378" w:rsidP="00D65378">
      <w:pPr>
        <w:pStyle w:val="a4"/>
        <w:spacing w:line="360" w:lineRule="auto"/>
        <w:rPr>
          <w:rFonts w:ascii="Arial" w:hAnsi="Arial" w:cs="Arial"/>
          <w:spacing w:val="-8"/>
          <w:szCs w:val="28"/>
        </w:rPr>
      </w:pPr>
      <w:r w:rsidRPr="008B0429">
        <w:rPr>
          <w:rFonts w:ascii="Arial" w:hAnsi="Arial" w:cs="Arial"/>
          <w:spacing w:val="-8"/>
          <w:szCs w:val="28"/>
        </w:rPr>
        <w:t>высшего образования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«Рязанский Государственный Радиотехнический Университет» 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Кафедра ЭВМ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i/>
          <w:sz w:val="22"/>
          <w:szCs w:val="22"/>
        </w:rPr>
        <w:t>К</w:t>
      </w:r>
      <w:r w:rsidRPr="00375A57">
        <w:rPr>
          <w:rFonts w:ascii="Arial" w:hAnsi="Arial" w:cs="Arial"/>
          <w:i/>
          <w:sz w:val="22"/>
          <w:szCs w:val="22"/>
        </w:rPr>
        <w:t xml:space="preserve"> защите:</w:t>
      </w:r>
    </w:p>
    <w:p w:rsidR="00D65378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</w:p>
    <w:p w:rsidR="00D65378" w:rsidRPr="00375A57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  <w:r>
        <w:rPr>
          <w:rFonts w:ascii="Arial" w:hAnsi="Arial" w:cs="Arial"/>
          <w:i/>
          <w:sz w:val="22"/>
          <w:szCs w:val="22"/>
        </w:rPr>
        <w:t>___________________</w:t>
      </w:r>
    </w:p>
    <w:p w:rsidR="00D65378" w:rsidRPr="008B0429" w:rsidRDefault="00D65378" w:rsidP="00D65378">
      <w:pPr>
        <w:pStyle w:val="11"/>
        <w:ind w:left="6372"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2"/>
          <w:szCs w:val="22"/>
        </w:rPr>
        <w:t xml:space="preserve">  дата, подпись      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ПОЯСНИТЕЛЬНАЯ ЗАПИСКА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К КУРСОВОЙ РАБОТЕ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по дисциплине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«</w:t>
      </w:r>
      <w:r>
        <w:rPr>
          <w:rFonts w:ascii="Arial" w:hAnsi="Arial" w:cs="Arial"/>
          <w:b/>
          <w:sz w:val="28"/>
          <w:szCs w:val="28"/>
        </w:rPr>
        <w:t>Операционные системы и оболочки</w:t>
      </w:r>
      <w:r w:rsidRPr="008B0429">
        <w:rPr>
          <w:rFonts w:ascii="Arial" w:hAnsi="Arial" w:cs="Arial"/>
          <w:b/>
          <w:sz w:val="28"/>
          <w:szCs w:val="28"/>
        </w:rPr>
        <w:t>»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32"/>
          <w:szCs w:val="28"/>
        </w:rPr>
        <w:t>Тема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296181">
        <w:rPr>
          <w:rFonts w:ascii="Arial" w:hAnsi="Arial" w:cs="Arial"/>
          <w:b/>
          <w:sz w:val="28"/>
          <w:szCs w:val="28"/>
        </w:rPr>
        <w:t>Разработка системной вспомогательной многопоточной программы в системе программирования</w:t>
      </w:r>
      <w:r w:rsidRPr="004D2931">
        <w:rPr>
          <w:rFonts w:ascii="Arial" w:hAnsi="Arial" w:cs="Arial"/>
          <w:b/>
          <w:sz w:val="28"/>
          <w:szCs w:val="28"/>
        </w:rPr>
        <w:t xml:space="preserve"> </w:t>
      </w:r>
      <w:r w:rsidR="00A97C28">
        <w:rPr>
          <w:rFonts w:ascii="Arial" w:hAnsi="Arial" w:cs="Arial"/>
          <w:b/>
          <w:sz w:val="28"/>
          <w:szCs w:val="28"/>
          <w:lang w:val="en-US"/>
        </w:rPr>
        <w:t>Visual</w:t>
      </w:r>
      <w:r w:rsidR="00A97C28" w:rsidRPr="00A97C28">
        <w:rPr>
          <w:rFonts w:ascii="Arial" w:hAnsi="Arial" w:cs="Arial"/>
          <w:b/>
          <w:sz w:val="28"/>
          <w:szCs w:val="28"/>
        </w:rPr>
        <w:t xml:space="preserve"> </w:t>
      </w:r>
      <w:r w:rsidR="00A97C28">
        <w:rPr>
          <w:rFonts w:ascii="Arial" w:hAnsi="Arial" w:cs="Arial"/>
          <w:b/>
          <w:sz w:val="28"/>
          <w:szCs w:val="28"/>
          <w:lang w:val="en-US"/>
        </w:rPr>
        <w:t>Studio</w:t>
      </w:r>
      <w:r w:rsidR="00A97C28" w:rsidRPr="00A97C28">
        <w:rPr>
          <w:rFonts w:ascii="Arial" w:hAnsi="Arial" w:cs="Arial"/>
          <w:b/>
          <w:sz w:val="28"/>
          <w:szCs w:val="28"/>
        </w:rPr>
        <w:t xml:space="preserve"> 2017</w:t>
      </w:r>
      <w:r>
        <w:rPr>
          <w:rFonts w:ascii="Arial" w:hAnsi="Arial" w:cs="Arial"/>
          <w:b/>
          <w:sz w:val="28"/>
          <w:szCs w:val="28"/>
        </w:rPr>
        <w:t xml:space="preserve"> с использованием средств </w:t>
      </w:r>
      <w:proofErr w:type="spellStart"/>
      <w:r>
        <w:rPr>
          <w:rFonts w:ascii="Arial" w:hAnsi="Arial" w:cs="Arial"/>
          <w:b/>
          <w:sz w:val="28"/>
          <w:szCs w:val="28"/>
        </w:rPr>
        <w:t>WinAPI</w:t>
      </w:r>
      <w:proofErr w:type="spellEnd"/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A97C2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ыполнил студент группы 5</w:t>
      </w:r>
      <w:r w:rsidR="00D65378" w:rsidRPr="008B0429">
        <w:rPr>
          <w:rFonts w:ascii="Arial" w:hAnsi="Arial" w:cs="Arial"/>
          <w:sz w:val="28"/>
          <w:szCs w:val="28"/>
        </w:rPr>
        <w:t xml:space="preserve">40        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                                                                              ___________________                                                </w:t>
      </w:r>
      <w:r w:rsidR="00A97C28">
        <w:rPr>
          <w:rFonts w:ascii="Arial" w:hAnsi="Arial" w:cs="Arial"/>
          <w:sz w:val="28"/>
          <w:szCs w:val="28"/>
        </w:rPr>
        <w:t>Данилов И</w:t>
      </w:r>
      <w:r w:rsidRPr="008B0429">
        <w:rPr>
          <w:rFonts w:ascii="Arial" w:hAnsi="Arial" w:cs="Arial"/>
          <w:sz w:val="28"/>
          <w:szCs w:val="28"/>
        </w:rPr>
        <w:t xml:space="preserve">.Д.    </w:t>
      </w:r>
    </w:p>
    <w:p w:rsidR="00D65378" w:rsidRPr="008B0429" w:rsidRDefault="00D65378" w:rsidP="00D65378">
      <w:pPr>
        <w:pStyle w:val="11"/>
        <w:ind w:firstLine="0"/>
        <w:jc w:val="left"/>
        <w:rPr>
          <w:rFonts w:ascii="Arial" w:hAnsi="Arial" w:cs="Arial"/>
          <w:sz w:val="22"/>
          <w:szCs w:val="22"/>
        </w:rPr>
      </w:pPr>
      <w:r w:rsidRPr="008B0429">
        <w:rPr>
          <w:rFonts w:ascii="Arial" w:hAnsi="Arial" w:cs="Arial"/>
          <w:sz w:val="22"/>
          <w:szCs w:val="22"/>
        </w:rPr>
        <w:t xml:space="preserve">                                                                                              </w:t>
      </w:r>
      <w:r>
        <w:rPr>
          <w:rFonts w:ascii="Arial" w:hAnsi="Arial" w:cs="Arial"/>
          <w:sz w:val="22"/>
          <w:szCs w:val="22"/>
        </w:rPr>
        <w:t xml:space="preserve">   дата сдачи на проверку, подпись</w:t>
      </w:r>
      <w:r w:rsidRPr="008B0429">
        <w:rPr>
          <w:rFonts w:ascii="Arial" w:hAnsi="Arial" w:cs="Arial"/>
          <w:sz w:val="22"/>
          <w:szCs w:val="22"/>
        </w:rPr>
        <w:t xml:space="preserve"> 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Руководитель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доцент </w:t>
      </w:r>
      <w:proofErr w:type="spellStart"/>
      <w:r w:rsidRPr="008B0429">
        <w:rPr>
          <w:rFonts w:ascii="Arial" w:hAnsi="Arial" w:cs="Arial"/>
          <w:sz w:val="28"/>
          <w:szCs w:val="28"/>
        </w:rPr>
        <w:t>Засорин</w:t>
      </w:r>
      <w:proofErr w:type="spellEnd"/>
      <w:r w:rsidRPr="008B0429">
        <w:rPr>
          <w:rFonts w:ascii="Arial" w:hAnsi="Arial" w:cs="Arial"/>
          <w:sz w:val="28"/>
          <w:szCs w:val="28"/>
        </w:rPr>
        <w:t xml:space="preserve"> С.В.                 ______________       _______________ 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2"/>
          <w:szCs w:val="22"/>
        </w:rPr>
      </w:pPr>
      <w:r w:rsidRPr="008B0429">
        <w:rPr>
          <w:rFonts w:ascii="Arial" w:hAnsi="Arial" w:cs="Arial"/>
          <w:sz w:val="22"/>
          <w:szCs w:val="22"/>
        </w:rPr>
        <w:t xml:space="preserve">                                                                 оценка                       дата защиты, подпись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Default="00D65378" w:rsidP="00D65378">
      <w:pPr>
        <w:pStyle w:val="11"/>
        <w:ind w:firstLine="0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Ря</w:t>
      </w:r>
      <w:r>
        <w:rPr>
          <w:rFonts w:ascii="Arial" w:hAnsi="Arial" w:cs="Arial"/>
          <w:sz w:val="28"/>
          <w:szCs w:val="28"/>
        </w:rPr>
        <w:t>зань 2018</w:t>
      </w:r>
      <w:r w:rsidRPr="008B0429">
        <w:rPr>
          <w:rFonts w:ascii="Arial" w:hAnsi="Arial" w:cs="Arial"/>
          <w:sz w:val="28"/>
          <w:szCs w:val="28"/>
        </w:rPr>
        <w:t xml:space="preserve"> г.</w:t>
      </w:r>
    </w:p>
    <w:p w:rsidR="00A97C28" w:rsidRPr="007F3E62" w:rsidRDefault="00A97C28" w:rsidP="00A97C28">
      <w:pPr>
        <w:outlineLvl w:val="0"/>
      </w:pPr>
    </w:p>
    <w:p w:rsidR="00A97C28" w:rsidRDefault="003B3D3D" w:rsidP="003B3D3D">
      <w:pPr>
        <w:pStyle w:val="1"/>
        <w:ind w:firstLine="357"/>
        <w:jc w:val="left"/>
      </w:pPr>
      <w:r>
        <w:t>Введение</w:t>
      </w:r>
    </w:p>
    <w:p w:rsidR="003B3D3D" w:rsidRDefault="003B3D3D" w:rsidP="003B3D3D">
      <w:pPr>
        <w:rPr>
          <w:rFonts w:cs="Arial"/>
          <w:szCs w:val="24"/>
        </w:rPr>
      </w:pPr>
      <w:r>
        <w:t xml:space="preserve">Целью данной </w:t>
      </w:r>
      <w:r w:rsidRPr="00F6720B">
        <w:rPr>
          <w:rFonts w:cs="Arial"/>
          <w:szCs w:val="24"/>
        </w:rPr>
        <w:t xml:space="preserve">работы является разработка, отладка и тестирование приложения в объектно-ориентированной системе программирования </w:t>
      </w:r>
      <w:r>
        <w:rPr>
          <w:rFonts w:cs="Arial"/>
          <w:szCs w:val="24"/>
          <w:lang w:val="en-US"/>
        </w:rPr>
        <w:t>Visual</w:t>
      </w:r>
      <w:r w:rsidRPr="003B3D3D">
        <w:rPr>
          <w:rFonts w:cs="Arial"/>
          <w:szCs w:val="24"/>
        </w:rPr>
        <w:t xml:space="preserve"> </w:t>
      </w:r>
      <w:r>
        <w:rPr>
          <w:rFonts w:cs="Arial"/>
          <w:szCs w:val="24"/>
          <w:lang w:val="en-US"/>
        </w:rPr>
        <w:t>Studio</w:t>
      </w:r>
      <w:r w:rsidRPr="003B3D3D">
        <w:rPr>
          <w:rFonts w:cs="Arial"/>
          <w:szCs w:val="24"/>
        </w:rPr>
        <w:t xml:space="preserve"> 2018</w:t>
      </w:r>
      <w:r w:rsidRPr="00F6720B">
        <w:rPr>
          <w:rFonts w:cs="Arial"/>
          <w:szCs w:val="24"/>
        </w:rPr>
        <w:t xml:space="preserve"> с использованием средств </w:t>
      </w:r>
      <w:proofErr w:type="spellStart"/>
      <w:r w:rsidRPr="00F6720B">
        <w:rPr>
          <w:rFonts w:cs="Arial"/>
          <w:szCs w:val="24"/>
        </w:rPr>
        <w:t>Windows</w:t>
      </w:r>
      <w:proofErr w:type="spellEnd"/>
      <w:r w:rsidRPr="00F6720B">
        <w:rPr>
          <w:rFonts w:cs="Arial"/>
          <w:szCs w:val="24"/>
        </w:rPr>
        <w:t xml:space="preserve"> API.</w:t>
      </w:r>
    </w:p>
    <w:p w:rsidR="003B3D3D" w:rsidRDefault="003B3D3D" w:rsidP="003B3D3D">
      <w:r w:rsidRPr="003B3D3D">
        <w:t>В приложении должен быть предусмотрен пользовательский интерфейс.</w:t>
      </w:r>
    </w:p>
    <w:p w:rsidR="003B3D3D" w:rsidRPr="00F6720B" w:rsidRDefault="003B3D3D" w:rsidP="003B3D3D">
      <w:pPr>
        <w:rPr>
          <w:rFonts w:cs="Arial"/>
          <w:b/>
          <w:szCs w:val="24"/>
        </w:rPr>
      </w:pPr>
      <w:r w:rsidRPr="00F6720B">
        <w:rPr>
          <w:rFonts w:cs="Arial"/>
          <w:b/>
          <w:szCs w:val="24"/>
        </w:rPr>
        <w:t>Наименование программы</w:t>
      </w:r>
    </w:p>
    <w:p w:rsidR="003B3D3D" w:rsidRPr="00086290" w:rsidRDefault="003B3D3D" w:rsidP="003B3D3D">
      <w:pPr>
        <w:rPr>
          <w:rFonts w:cs="Arial"/>
          <w:szCs w:val="24"/>
        </w:rPr>
      </w:pPr>
      <w:r w:rsidRPr="00086290">
        <w:rPr>
          <w:rFonts w:cs="Arial"/>
          <w:szCs w:val="24"/>
        </w:rPr>
        <w:t>“</w:t>
      </w:r>
      <w:r>
        <w:rPr>
          <w:rFonts w:cs="Arial"/>
          <w:szCs w:val="24"/>
          <w:lang w:val="en-US"/>
        </w:rPr>
        <w:t>NTFS</w:t>
      </w:r>
      <w:r w:rsidRPr="007F3E62">
        <w:rPr>
          <w:rFonts w:cs="Arial"/>
          <w:szCs w:val="24"/>
        </w:rPr>
        <w:t>2</w:t>
      </w:r>
      <w:r>
        <w:rPr>
          <w:rFonts w:cs="Arial"/>
          <w:szCs w:val="24"/>
          <w:lang w:val="en-US"/>
        </w:rPr>
        <w:t>Threads</w:t>
      </w:r>
      <w:r w:rsidRPr="00086290">
        <w:rPr>
          <w:rFonts w:cs="Arial"/>
          <w:szCs w:val="24"/>
        </w:rPr>
        <w:t>”</w:t>
      </w:r>
    </w:p>
    <w:p w:rsidR="003B3D3D" w:rsidRPr="00086290" w:rsidRDefault="003B3D3D" w:rsidP="003B3D3D">
      <w:pPr>
        <w:rPr>
          <w:rFonts w:cs="Arial"/>
          <w:szCs w:val="24"/>
        </w:rPr>
      </w:pPr>
      <w:r w:rsidRPr="00086290">
        <w:rPr>
          <w:rFonts w:cs="Arial"/>
          <w:szCs w:val="24"/>
        </w:rPr>
        <w:t xml:space="preserve">Для разработки приложения был выбран объектно-ориентированный язык программирования </w:t>
      </w:r>
      <w:r>
        <w:rPr>
          <w:rFonts w:cs="Arial"/>
          <w:szCs w:val="24"/>
          <w:lang w:val="en-US"/>
        </w:rPr>
        <w:t>C</w:t>
      </w:r>
      <w:r w:rsidRPr="003B3D3D">
        <w:rPr>
          <w:rFonts w:cs="Arial"/>
          <w:szCs w:val="24"/>
        </w:rPr>
        <w:t>#</w:t>
      </w:r>
      <w:r w:rsidRPr="00086290">
        <w:rPr>
          <w:rFonts w:cs="Arial"/>
          <w:szCs w:val="24"/>
        </w:rPr>
        <w:t>.</w:t>
      </w:r>
    </w:p>
    <w:p w:rsidR="003B3D3D" w:rsidRPr="003B3D3D" w:rsidRDefault="003B3D3D" w:rsidP="003B3D3D">
      <w:pPr>
        <w:rPr>
          <w:rFonts w:cs="Arial"/>
          <w:szCs w:val="24"/>
        </w:rPr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tabs>
          <w:tab w:val="left" w:pos="4668"/>
        </w:tabs>
        <w:ind w:left="357"/>
      </w:pPr>
      <w:r>
        <w:tab/>
      </w:r>
    </w:p>
    <w:p w:rsidR="003B3D3D" w:rsidRDefault="003B3D3D" w:rsidP="003B3D3D">
      <w:pPr>
        <w:pStyle w:val="1"/>
        <w:numPr>
          <w:ilvl w:val="0"/>
          <w:numId w:val="0"/>
        </w:numPr>
        <w:jc w:val="center"/>
      </w:pPr>
      <w:r>
        <w:lastRenderedPageBreak/>
        <w:t>Основная часть</w:t>
      </w:r>
    </w:p>
    <w:p w:rsidR="003B3D3D" w:rsidRDefault="003B3D3D" w:rsidP="003B3D3D">
      <w:pPr>
        <w:pStyle w:val="1"/>
      </w:pPr>
      <w:r>
        <w:t>Техническое задание</w:t>
      </w:r>
      <w:r w:rsidR="00E52014">
        <w:t>.</w:t>
      </w:r>
    </w:p>
    <w:p w:rsidR="003B3D3D" w:rsidRDefault="003B3D3D" w:rsidP="003B3D3D">
      <w:pPr>
        <w:pStyle w:val="2"/>
      </w:pPr>
      <w:r>
        <w:t>Основания для разработки программы</w:t>
      </w:r>
      <w:r w:rsidR="00E52014">
        <w:t>.</w:t>
      </w:r>
    </w:p>
    <w:p w:rsidR="003B3D3D" w:rsidRDefault="003B3D3D" w:rsidP="00B9203A">
      <w:pPr>
        <w:ind w:left="357"/>
      </w:pPr>
      <w:r w:rsidRPr="00047D7D">
        <w:t>Разработка программы производится в соответствии с указанным в пункте 2.6 заданием.</w:t>
      </w:r>
    </w:p>
    <w:p w:rsidR="003B3D3D" w:rsidRPr="00047D7D" w:rsidRDefault="003B3D3D" w:rsidP="003B3D3D">
      <w:pPr>
        <w:pStyle w:val="2"/>
      </w:pPr>
      <w:r>
        <w:t>Назначение разработки</w:t>
      </w:r>
      <w:r w:rsidR="00E52014">
        <w:t>.</w:t>
      </w:r>
    </w:p>
    <w:p w:rsidR="003B3D3D" w:rsidRDefault="00B9203A" w:rsidP="00B9203A">
      <w:pPr>
        <w:ind w:left="357"/>
      </w:pPr>
      <w:r>
        <w:t xml:space="preserve">Функциональным назначением программы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B9203A">
        <w:t xml:space="preserve"> </w:t>
      </w:r>
      <w:r>
        <w:t>является копирование структуры каталогов  с одного логического диска на другой, а также анализ расположения группы файлов на диске по отрезкам.</w:t>
      </w:r>
    </w:p>
    <w:p w:rsidR="00B9203A" w:rsidRDefault="00B9203A" w:rsidP="00B9203A">
      <w:pPr>
        <w:pStyle w:val="2"/>
      </w:pPr>
      <w:r>
        <w:t>Требования к программе</w:t>
      </w:r>
      <w:r w:rsidR="00E52014">
        <w:t>.</w:t>
      </w:r>
    </w:p>
    <w:p w:rsidR="00B9203A" w:rsidRDefault="00B9203A" w:rsidP="00B9203A">
      <w:pPr>
        <w:pStyle w:val="3"/>
      </w:pPr>
      <w:r>
        <w:t>Требования к функциональным характеристикам</w:t>
      </w:r>
      <w:r w:rsidR="00E52014">
        <w:t>.</w:t>
      </w:r>
    </w:p>
    <w:p w:rsidR="00B9203A" w:rsidRDefault="00B9203A" w:rsidP="00B9203A">
      <w:pPr>
        <w:ind w:left="707"/>
      </w:pPr>
      <w:r>
        <w:t xml:space="preserve">Программа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B9203A">
        <w:t xml:space="preserve"> </w:t>
      </w:r>
      <w:r>
        <w:t>должна обеспечивать возможность выполнения следующих функций: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Выбор структуры каталогов на диске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Выбор логического диска для вставки структуры каталогов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Копирование выбранной структуры каталогов на другой логический диск</w:t>
      </w:r>
    </w:p>
    <w:p w:rsidR="00B9203A" w:rsidRDefault="00E52014" w:rsidP="00B9203A">
      <w:pPr>
        <w:pStyle w:val="a6"/>
        <w:numPr>
          <w:ilvl w:val="0"/>
          <w:numId w:val="6"/>
        </w:numPr>
      </w:pPr>
      <w:r>
        <w:t>Выдача сообщения</w:t>
      </w:r>
      <w:r w:rsidR="00B9203A">
        <w:t xml:space="preserve"> о возможности копирования структуры</w:t>
      </w:r>
    </w:p>
    <w:p w:rsidR="00B9203A" w:rsidRDefault="00E52014" w:rsidP="00B9203A">
      <w:pPr>
        <w:pStyle w:val="a6"/>
        <w:numPr>
          <w:ilvl w:val="0"/>
          <w:numId w:val="6"/>
        </w:numPr>
      </w:pPr>
      <w:r>
        <w:t>Выдача сообщения</w:t>
      </w:r>
      <w:r w:rsidR="00B9203A">
        <w:t xml:space="preserve"> о результате копирования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Задание группы файлов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Формирование таблицы номеров кластеров, занимаемых файлами в заданной группе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Вывод данной таблицы номеров кластеров, занимаемых файлами в заданной группе</w:t>
      </w:r>
    </w:p>
    <w:p w:rsidR="00E52014" w:rsidRDefault="00E52014" w:rsidP="00E52014">
      <w:pPr>
        <w:pStyle w:val="3"/>
      </w:pPr>
      <w:r>
        <w:t>Требования к исходным кодам и языкам программирования.</w:t>
      </w:r>
    </w:p>
    <w:p w:rsidR="00E52014" w:rsidRDefault="00E52014" w:rsidP="00E52014">
      <w:pPr>
        <w:ind w:left="708"/>
        <w:rPr>
          <w:rFonts w:cs="Arial"/>
          <w:szCs w:val="24"/>
        </w:rPr>
      </w:pPr>
      <w:r w:rsidRPr="00F6720B">
        <w:rPr>
          <w:rFonts w:cs="Arial"/>
          <w:szCs w:val="24"/>
        </w:rPr>
        <w:t xml:space="preserve">Программа должна быть разработана в объектно-ориентированной системе программирования с применением средств </w:t>
      </w:r>
      <w:r w:rsidRPr="00F6720B">
        <w:rPr>
          <w:rFonts w:cs="Arial"/>
          <w:szCs w:val="24"/>
          <w:lang w:val="en-US"/>
        </w:rPr>
        <w:t>API</w:t>
      </w:r>
      <w:r w:rsidRPr="00F6720B">
        <w:rPr>
          <w:rFonts w:cs="Arial"/>
          <w:szCs w:val="24"/>
        </w:rPr>
        <w:t xml:space="preserve"> используемой операционной системы.</w:t>
      </w: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E52014" w:rsidRDefault="00E52014" w:rsidP="00E52014">
      <w:pPr>
        <w:pStyle w:val="3"/>
      </w:pPr>
      <w:r>
        <w:lastRenderedPageBreak/>
        <w:t>Требования к составу и параметрам технических средств</w:t>
      </w:r>
    </w:p>
    <w:p w:rsidR="00E52014" w:rsidRDefault="00E52014" w:rsidP="00E52014">
      <w:pPr>
        <w:ind w:left="515"/>
        <w:rPr>
          <w:rFonts w:cs="Arial"/>
          <w:iCs/>
          <w:color w:val="000000" w:themeColor="text1"/>
          <w:szCs w:val="24"/>
          <w:shd w:val="clear" w:color="auto" w:fill="FFFFFF"/>
        </w:rPr>
      </w:pPr>
      <w:r>
        <w:t xml:space="preserve">В состав технических средств должен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>входить персональный компьютер (ПЭВМ). Рекомендуемые технические характеристики:</w:t>
      </w:r>
    </w:p>
    <w:p w:rsidR="00E52014" w:rsidRPr="00F6720B" w:rsidRDefault="00E52014" w:rsidP="00E52014">
      <w:pPr>
        <w:pStyle w:val="a6"/>
        <w:numPr>
          <w:ilvl w:val="0"/>
          <w:numId w:val="7"/>
        </w:num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Операционная система: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 xml:space="preserve">не ниже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  <w:lang w:val="en-US"/>
        </w:rPr>
        <w:t>Windows</w:t>
      </w:r>
      <w:r w:rsidRPr="00E52014">
        <w:rPr>
          <w:rFonts w:cs="Arial"/>
          <w:szCs w:val="24"/>
        </w:rPr>
        <w:t>®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7</w:t>
      </w:r>
      <w:r w:rsidRPr="00E52014">
        <w:rPr>
          <w:rFonts w:cs="Arial"/>
          <w:iCs/>
          <w:color w:val="000000" w:themeColor="text1"/>
          <w:szCs w:val="24"/>
          <w:shd w:val="clear" w:color="auto" w:fill="FFFFFF"/>
        </w:rPr>
        <w:t>™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>Рекомендуемый процессор: не хуже</w:t>
      </w:r>
      <w:r w:rsidR="0002093B">
        <w:t xml:space="preserve"> </w:t>
      </w:r>
      <w:r w:rsidR="0002093B">
        <w:rPr>
          <w:lang w:val="en-US"/>
        </w:rPr>
        <w:t>Intel</w:t>
      </w:r>
      <w:r w:rsidR="0002093B">
        <w:t>®</w:t>
      </w:r>
      <w:r w:rsidR="0002093B" w:rsidRPr="0002093B">
        <w:t xml:space="preserve"> </w:t>
      </w:r>
      <w:r w:rsidR="0002093B">
        <w:rPr>
          <w:lang w:val="en-US"/>
        </w:rPr>
        <w:t>Core</w:t>
      </w:r>
      <w:r w:rsidR="0002093B" w:rsidRPr="0002093B">
        <w:t xml:space="preserve">™ </w:t>
      </w:r>
      <w:r w:rsidR="0002093B">
        <w:rPr>
          <w:lang w:val="en-US"/>
        </w:rPr>
        <w:t>i</w:t>
      </w:r>
      <w:r w:rsidR="0002093B">
        <w:t>7-2630QM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 xml:space="preserve">Не менее </w:t>
      </w:r>
      <w:r w:rsidR="0002093B">
        <w:t xml:space="preserve">256 </w:t>
      </w:r>
      <w:proofErr w:type="spellStart"/>
      <w:r w:rsidR="0002093B">
        <w:t>мБ</w:t>
      </w:r>
      <w:proofErr w:type="spellEnd"/>
      <w:r>
        <w:t xml:space="preserve"> оперативной памяти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>Экран с разрешением не менее 800</w:t>
      </w:r>
      <w:r>
        <w:rPr>
          <w:lang w:val="en-US"/>
        </w:rPr>
        <w:t>x</w:t>
      </w:r>
      <w:r w:rsidRPr="00E52014">
        <w:t xml:space="preserve">600, 256 </w:t>
      </w:r>
      <w:r>
        <w:t>цветов.</w:t>
      </w:r>
    </w:p>
    <w:p w:rsidR="00E52014" w:rsidRDefault="00E52014" w:rsidP="00E52014">
      <w:pPr>
        <w:pStyle w:val="2"/>
      </w:pPr>
      <w:r>
        <w:t>Требования к надёжности</w:t>
      </w:r>
    </w:p>
    <w:p w:rsidR="00E52014" w:rsidRPr="00F6720B" w:rsidRDefault="00E52014" w:rsidP="00E52014">
      <w:pPr>
        <w:ind w:left="357"/>
        <w:rPr>
          <w:rFonts w:cs="Arial"/>
          <w:szCs w:val="24"/>
        </w:rPr>
      </w:pPr>
      <w:r w:rsidRPr="00F6720B">
        <w:rPr>
          <w:rFonts w:cs="Arial"/>
          <w:szCs w:val="24"/>
        </w:rPr>
        <w:t xml:space="preserve">Не имеется, так как обработка вводимой пользователем информации обеспечивается операционной системой </w:t>
      </w:r>
      <w:r w:rsidRPr="00F6720B">
        <w:rPr>
          <w:rFonts w:cs="Arial"/>
          <w:szCs w:val="24"/>
          <w:lang w:val="en-US"/>
        </w:rPr>
        <w:t>Windows</w:t>
      </w:r>
      <w:r w:rsidRPr="00F6720B">
        <w:rPr>
          <w:rFonts w:cs="Arial"/>
          <w:szCs w:val="24"/>
        </w:rPr>
        <w:t>.</w:t>
      </w:r>
    </w:p>
    <w:p w:rsidR="00E52014" w:rsidRPr="00E52014" w:rsidRDefault="00E52014" w:rsidP="00E52014">
      <w:pPr>
        <w:pStyle w:val="2"/>
      </w:pPr>
      <w:r>
        <w:t>Требования к программной документации</w:t>
      </w:r>
    </w:p>
    <w:p w:rsidR="00E52014" w:rsidRDefault="00E52014" w:rsidP="00E52014">
      <w:p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Программная документация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 xml:space="preserve">должна быть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>вы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полнена в соответствии с ГОСТ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ЕСПД. Программа должна содержать справочную систему, включающую всю необходимую информацию по работе с программой.</w:t>
      </w:r>
    </w:p>
    <w:p w:rsidR="00E52014" w:rsidRDefault="00E52014" w:rsidP="00E52014">
      <w:pPr>
        <w:pStyle w:val="2"/>
        <w:rPr>
          <w:shd w:val="clear" w:color="auto" w:fill="FFFFFF"/>
        </w:rPr>
      </w:pPr>
      <w:r>
        <w:rPr>
          <w:shd w:val="clear" w:color="auto" w:fill="FFFFFF"/>
        </w:rPr>
        <w:t>Текст задания в соответствии с вариантом</w:t>
      </w:r>
    </w:p>
    <w:p w:rsidR="0002093B" w:rsidRDefault="0002093B" w:rsidP="0002093B">
      <w:r>
        <w:t>Вариант 25.</w:t>
      </w:r>
    </w:p>
    <w:p w:rsidR="0002093B" w:rsidRDefault="00D947F6" w:rsidP="0002093B">
      <w:r>
        <w:t xml:space="preserve">Разработать </w:t>
      </w:r>
      <w:proofErr w:type="spellStart"/>
      <w:r>
        <w:t>дву</w:t>
      </w:r>
      <w:r w:rsidR="00D4249F">
        <w:t>х</w:t>
      </w:r>
      <w:r w:rsidR="0002093B">
        <w:t>поточное</w:t>
      </w:r>
      <w:proofErr w:type="spellEnd"/>
      <w:r w:rsidR="0002093B">
        <w:t xml:space="preserve"> приложение, выполняющие следующие операции:</w:t>
      </w:r>
    </w:p>
    <w:p w:rsidR="0002093B" w:rsidRDefault="0002093B" w:rsidP="0002093B">
      <w:r>
        <w:t>Физическое копирование содержимого каталожной структуры с одного логического диска на другой.</w:t>
      </w:r>
    </w:p>
    <w:p w:rsidR="0002093B" w:rsidRDefault="0002093B" w:rsidP="0002093B">
      <w:r>
        <w:t>Анализ расположения по отрезкам группы файлов на логическом диске.</w:t>
      </w:r>
    </w:p>
    <w:p w:rsidR="0002093B" w:rsidRPr="0002093B" w:rsidRDefault="0002093B" w:rsidP="0002093B">
      <w:pPr>
        <w:rPr>
          <w:b/>
        </w:rPr>
      </w:pPr>
      <w:r w:rsidRPr="0002093B">
        <w:rPr>
          <w:b/>
        </w:rPr>
        <w:t>Исходные данные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Тип файловой системы дисков - NTFS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Имя диска для оригинала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Имя диска для копии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Полные имена файлов в группе.</w:t>
      </w:r>
    </w:p>
    <w:p w:rsidR="00E52014" w:rsidRPr="00E52014" w:rsidRDefault="0002093B" w:rsidP="0002093B">
      <w:pPr>
        <w:pStyle w:val="a6"/>
        <w:numPr>
          <w:ilvl w:val="0"/>
          <w:numId w:val="9"/>
        </w:numPr>
      </w:pPr>
      <w:r>
        <w:t>Полное имя файла для вывода результатов.</w:t>
      </w:r>
    </w:p>
    <w:p w:rsidR="00E52014" w:rsidRPr="003B0290" w:rsidRDefault="00E52014" w:rsidP="00E52014"/>
    <w:p w:rsidR="003B0290" w:rsidRDefault="003B0290" w:rsidP="00E52014">
      <w:pPr>
        <w:rPr>
          <w:lang w:val="en-US"/>
        </w:rPr>
      </w:pPr>
    </w:p>
    <w:p w:rsidR="003B0290" w:rsidRDefault="003B0290" w:rsidP="00E52014">
      <w:pPr>
        <w:rPr>
          <w:lang w:val="en-US"/>
        </w:rPr>
      </w:pPr>
    </w:p>
    <w:p w:rsidR="003B0290" w:rsidRDefault="003B0290" w:rsidP="00E52014">
      <w:pPr>
        <w:rPr>
          <w:lang w:val="en-US"/>
        </w:rPr>
      </w:pPr>
    </w:p>
    <w:p w:rsidR="003B0290" w:rsidRDefault="003B0290" w:rsidP="00E52014">
      <w:pPr>
        <w:rPr>
          <w:lang w:val="en-US"/>
        </w:rPr>
      </w:pPr>
    </w:p>
    <w:p w:rsidR="003B0290" w:rsidRDefault="003B0290" w:rsidP="00E52014">
      <w:pPr>
        <w:rPr>
          <w:lang w:val="en-US"/>
        </w:rPr>
      </w:pPr>
    </w:p>
    <w:p w:rsidR="003B0290" w:rsidRDefault="003B0290" w:rsidP="00E52014">
      <w:pPr>
        <w:rPr>
          <w:lang w:val="en-US"/>
        </w:rPr>
      </w:pPr>
    </w:p>
    <w:p w:rsidR="00BA4CFC" w:rsidRDefault="003B0290" w:rsidP="00BA4CFC">
      <w:pPr>
        <w:pStyle w:val="1"/>
      </w:pPr>
      <w:r>
        <w:lastRenderedPageBreak/>
        <w:t>Описание программы.</w:t>
      </w:r>
    </w:p>
    <w:p w:rsidR="00BA4CFC" w:rsidRDefault="00BA4CFC" w:rsidP="00BA4CFC">
      <w:pPr>
        <w:pStyle w:val="2"/>
      </w:pPr>
      <w:r>
        <w:t>Общие сведения</w:t>
      </w:r>
      <w:r w:rsidR="002E54B7">
        <w:t>.</w:t>
      </w:r>
    </w:p>
    <w:p w:rsidR="003B0290" w:rsidRDefault="00BA4CFC" w:rsidP="00BA4CFC">
      <w:pPr>
        <w:ind w:left="357"/>
      </w:pPr>
      <w:r>
        <w:t>Разработанная</w:t>
      </w:r>
      <w:r w:rsidRPr="003B0290">
        <w:t xml:space="preserve"> </w:t>
      </w:r>
      <w:r w:rsidR="00BD7778">
        <w:t>прикладная программа имеет следующие атрибуты: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>Название исполняемого файла –</w:t>
      </w:r>
      <w:r>
        <w:rPr>
          <w:rFonts w:cs="Arial"/>
          <w:szCs w:val="24"/>
        </w:rPr>
        <w:t xml:space="preserve">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7B5565">
        <w:rPr>
          <w:rFonts w:cs="Arial"/>
          <w:szCs w:val="24"/>
        </w:rPr>
        <w:t>.</w:t>
      </w:r>
      <w:r w:rsidRPr="007B5565">
        <w:rPr>
          <w:rFonts w:cs="Arial"/>
          <w:szCs w:val="24"/>
          <w:lang w:val="en-US"/>
        </w:rPr>
        <w:t>exe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>
        <w:rPr>
          <w:rFonts w:cs="Arial"/>
          <w:szCs w:val="24"/>
        </w:rPr>
        <w:t>Размер исполняемого файла – 3773</w:t>
      </w:r>
      <w:r w:rsidRPr="007B5565">
        <w:rPr>
          <w:rFonts w:cs="Arial"/>
          <w:szCs w:val="24"/>
        </w:rPr>
        <w:t xml:space="preserve"> </w:t>
      </w:r>
      <w:proofErr w:type="spellStart"/>
      <w:r w:rsidRPr="007B5565">
        <w:rPr>
          <w:rFonts w:cs="Arial"/>
          <w:szCs w:val="24"/>
        </w:rPr>
        <w:t>кБ</w:t>
      </w:r>
      <w:proofErr w:type="spellEnd"/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>Версия файла – 1.0</w:t>
      </w:r>
      <w:r>
        <w:rPr>
          <w:rFonts w:cs="Arial"/>
          <w:szCs w:val="24"/>
          <w:lang w:val="en-US"/>
        </w:rPr>
        <w:t>.0.0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 xml:space="preserve">Название продукта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</w:p>
    <w:p w:rsidR="00BD7778" w:rsidRPr="003B0290" w:rsidRDefault="00BD7778" w:rsidP="002E54B7">
      <w:pPr>
        <w:pStyle w:val="a6"/>
        <w:numPr>
          <w:ilvl w:val="0"/>
          <w:numId w:val="10"/>
        </w:numPr>
        <w:spacing w:after="160"/>
      </w:pPr>
      <w:r w:rsidRPr="002E54B7">
        <w:rPr>
          <w:rFonts w:cs="Arial"/>
          <w:szCs w:val="24"/>
        </w:rPr>
        <w:t>Язык – Русский</w:t>
      </w:r>
    </w:p>
    <w:p w:rsidR="003B0290" w:rsidRDefault="002E54B7" w:rsidP="002E54B7">
      <w:pPr>
        <w:pStyle w:val="2"/>
      </w:pPr>
      <w:r>
        <w:t>Функциональное назначение</w:t>
      </w:r>
    </w:p>
    <w:p w:rsidR="002E54B7" w:rsidRPr="002E54B7" w:rsidRDefault="002E54B7" w:rsidP="002E54B7">
      <w:pPr>
        <w:pStyle w:val="3"/>
      </w:pPr>
      <w:r>
        <w:t>Классы решаемых задач.</w:t>
      </w:r>
    </w:p>
    <w:p w:rsidR="0086186B" w:rsidRDefault="00BC3715" w:rsidP="00BC3715">
      <w:pPr>
        <w:ind w:left="707"/>
      </w:pPr>
      <w:r>
        <w:t xml:space="preserve">Данное приложение позволяет решать задачи, связанные </w:t>
      </w:r>
      <w:r w:rsidRPr="00BC3715">
        <w:t>с</w:t>
      </w:r>
      <w:r>
        <w:t xml:space="preserve"> взаимодействием с файловой системой </w:t>
      </w:r>
      <w:r w:rsidR="007B0231">
        <w:t>пользователя данной систем</w:t>
      </w:r>
      <w:r w:rsidR="00A1453A">
        <w:t>ы</w:t>
      </w:r>
    </w:p>
    <w:p w:rsidR="00CA32EF" w:rsidRDefault="00CA32EF" w:rsidP="00CA32EF">
      <w:pPr>
        <w:pStyle w:val="3"/>
      </w:pPr>
      <w:r>
        <w:t>Назначение программы.</w:t>
      </w:r>
    </w:p>
    <w:p w:rsidR="0086186B" w:rsidRDefault="007249AF" w:rsidP="007249AF">
      <w:pPr>
        <w:ind w:left="515"/>
      </w:pPr>
      <w:r>
        <w:t xml:space="preserve">Основное назначение приложения </w:t>
      </w:r>
      <w:r>
        <w:rPr>
          <w:lang w:val="en-US"/>
        </w:rPr>
        <w:t>NTFS</w:t>
      </w:r>
      <w:r w:rsidRPr="00B5644A">
        <w:t>2</w:t>
      </w:r>
      <w:r>
        <w:rPr>
          <w:lang w:val="en-US"/>
        </w:rPr>
        <w:t>Threads</w:t>
      </w:r>
      <w:r w:rsidRPr="00B5644A">
        <w:t xml:space="preserve"> –</w:t>
      </w:r>
      <w:r w:rsidR="00A1453A">
        <w:t xml:space="preserve">  </w:t>
      </w:r>
      <w:r w:rsidR="00A1453A">
        <w:t>предо</w:t>
      </w:r>
      <w:r w:rsidR="00A1453A">
        <w:t xml:space="preserve">ставление </w:t>
      </w:r>
      <w:r w:rsidR="00A1453A">
        <w:t>некоторой служебной аналитической информации о файловой системе.</w:t>
      </w:r>
    </w:p>
    <w:p w:rsidR="00981764" w:rsidRDefault="00981764" w:rsidP="007249AF">
      <w:pPr>
        <w:ind w:left="515"/>
      </w:pPr>
      <w:r>
        <w:t>В приложении должны быть реализованы следующие функции: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озможность в</w:t>
      </w:r>
      <w:r>
        <w:t>ыбор</w:t>
      </w:r>
      <w:r>
        <w:t>а пользователем</w:t>
      </w:r>
      <w:r>
        <w:t xml:space="preserve"> </w:t>
      </w:r>
      <w:r>
        <w:t>каталога, содержащего некоторую структуру каталогов</w:t>
      </w:r>
      <w:r>
        <w:t xml:space="preserve"> на диске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озможность в</w:t>
      </w:r>
      <w:r>
        <w:t>ыбор</w:t>
      </w:r>
      <w:r>
        <w:t>а</w:t>
      </w:r>
      <w:r>
        <w:t xml:space="preserve"> логического диска для вставки </w:t>
      </w:r>
      <w:r>
        <w:t>каталога, содержащего структуру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 xml:space="preserve">Проверка выбранного диска на соответствие файловой системе </w:t>
      </w:r>
      <w:r>
        <w:rPr>
          <w:lang w:val="en-US"/>
        </w:rPr>
        <w:t>New</w:t>
      </w:r>
      <w:r w:rsidRPr="007A572E">
        <w:t xml:space="preserve"> </w:t>
      </w:r>
      <w:r>
        <w:rPr>
          <w:lang w:val="en-US"/>
        </w:rPr>
        <w:t>Technology</w:t>
      </w:r>
      <w:r w:rsidRPr="007A572E">
        <w:t xml:space="preserve"> </w:t>
      </w:r>
      <w:r>
        <w:rPr>
          <w:lang w:val="en-US"/>
        </w:rPr>
        <w:t>File</w:t>
      </w:r>
      <w:r w:rsidRPr="007A572E">
        <w:t xml:space="preserve"> </w:t>
      </w:r>
      <w:r>
        <w:rPr>
          <w:lang w:val="en-US"/>
        </w:rPr>
        <w:t>System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Копирование выбранной структуры каталогов на другой логический диск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 xml:space="preserve">Возможность выбора пользователем </w:t>
      </w:r>
      <w:r>
        <w:t>группы файлов</w:t>
      </w:r>
      <w:r>
        <w:t xml:space="preserve"> на диске 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Формирование таблицы номеров кластеров, занимаемых файлами в заданной группе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 xml:space="preserve">Вывод </w:t>
      </w:r>
      <w:r>
        <w:t xml:space="preserve">сформированной </w:t>
      </w:r>
      <w:r>
        <w:t>таблицы номеров кластеров, занимаемых файлами в заданной группе</w:t>
      </w:r>
    </w:p>
    <w:p w:rsidR="00981764" w:rsidRDefault="00981764" w:rsidP="007A572E"/>
    <w:p w:rsidR="006935D1" w:rsidRDefault="006935D1" w:rsidP="007A572E"/>
    <w:p w:rsidR="006935D1" w:rsidRDefault="006935D1" w:rsidP="007A572E"/>
    <w:p w:rsidR="006935D1" w:rsidRDefault="006935D1" w:rsidP="007A572E"/>
    <w:p w:rsidR="006935D1" w:rsidRDefault="006935D1" w:rsidP="007A572E"/>
    <w:p w:rsidR="006935D1" w:rsidRDefault="006935D1" w:rsidP="006935D1">
      <w:pPr>
        <w:pStyle w:val="2"/>
      </w:pPr>
      <w:r>
        <w:t>Описание логической структуры.</w:t>
      </w:r>
    </w:p>
    <w:p w:rsidR="006935D1" w:rsidRPr="006935D1" w:rsidRDefault="006935D1" w:rsidP="006935D1">
      <w:pPr>
        <w:pStyle w:val="3"/>
      </w:pPr>
      <w:r>
        <w:t>Структура программы с описанием функций составных частей и связи между ними.</w:t>
      </w:r>
    </w:p>
    <w:p w:rsidR="0086186B" w:rsidRDefault="007F1F7D" w:rsidP="007F1F7D">
      <w:pPr>
        <w:ind w:left="515"/>
      </w:pPr>
      <w:r>
        <w:t xml:space="preserve">Информационная система состоит из набора классов, список которых приведен на рисунке 1. Главным классом является класс </w:t>
      </w:r>
      <w:r>
        <w:rPr>
          <w:lang w:val="en-US"/>
        </w:rPr>
        <w:t>Program</w:t>
      </w:r>
      <w:r>
        <w:t xml:space="preserve">, описание которого содержится в файле </w:t>
      </w:r>
      <w:r>
        <w:rPr>
          <w:lang w:val="en-US"/>
        </w:rPr>
        <w:t>Program</w:t>
      </w:r>
      <w:r w:rsidRPr="007F1F7D">
        <w:t>.</w:t>
      </w:r>
      <w:proofErr w:type="spellStart"/>
      <w:r>
        <w:rPr>
          <w:lang w:val="en-US"/>
        </w:rPr>
        <w:t>cs</w:t>
      </w:r>
      <w:proofErr w:type="spellEnd"/>
      <w:r w:rsidRPr="007F1F7D">
        <w:t xml:space="preserve">. </w:t>
      </w:r>
      <w:r w:rsidR="008F66C4">
        <w:t xml:space="preserve">В нём описан главный метод программы – </w:t>
      </w:r>
      <w:r w:rsidR="008F66C4">
        <w:rPr>
          <w:lang w:val="en-US"/>
        </w:rPr>
        <w:t>Main</w:t>
      </w:r>
      <w:r w:rsidR="008F66C4" w:rsidRPr="008F66C4">
        <w:t xml:space="preserve">(), </w:t>
      </w:r>
      <w:r w:rsidR="008F66C4">
        <w:t>который вызывается при запуске приложения.</w:t>
      </w:r>
    </w:p>
    <w:p w:rsidR="00486B38" w:rsidRDefault="00486B38" w:rsidP="00486B38">
      <w:pPr>
        <w:keepNext/>
        <w:ind w:left="515"/>
        <w:jc w:val="center"/>
      </w:pPr>
      <w:r>
        <w:rPr>
          <w:noProof/>
          <w:lang w:eastAsia="ru-RU"/>
        </w:rPr>
        <w:drawing>
          <wp:inline distT="0" distB="0" distL="0" distR="0" wp14:anchorId="380641C4" wp14:editId="6315C1E2">
            <wp:extent cx="2267267" cy="25054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7267" cy="250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6B38" w:rsidRPr="008F66C4" w:rsidRDefault="00486B38" w:rsidP="00486B38">
      <w:pPr>
        <w:pStyle w:val="ad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. Список классов приложения </w:t>
      </w:r>
      <w:r>
        <w:rPr>
          <w:lang w:val="en-US"/>
        </w:rPr>
        <w:t>NTFS</w:t>
      </w:r>
      <w:r w:rsidRPr="00F4420C">
        <w:t>2</w:t>
      </w:r>
      <w:r>
        <w:rPr>
          <w:lang w:val="en-US"/>
        </w:rPr>
        <w:t>Threads</w:t>
      </w:r>
    </w:p>
    <w:p w:rsidR="0086186B" w:rsidRDefault="00F4420C" w:rsidP="00E52014">
      <w:r>
        <w:t>Обозначения, используемые на рисунке 1 и далее:</w:t>
      </w:r>
    </w:p>
    <w:p w:rsidR="00F4420C" w:rsidRPr="00692BFA" w:rsidRDefault="00F4420C" w:rsidP="00E52014">
      <w:r>
        <w:rPr>
          <w:noProof/>
          <w:lang w:eastAsia="ru-RU"/>
        </w:rPr>
        <w:drawing>
          <wp:inline distT="0" distB="0" distL="0" distR="0">
            <wp:extent cx="200053" cy="181000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053" cy="1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</w:t>
      </w:r>
      <w:r w:rsidRPr="00692BFA">
        <w:t xml:space="preserve"> </w:t>
      </w:r>
      <w:r>
        <w:rPr>
          <w:lang w:val="en-US"/>
        </w:rPr>
        <w:t>C</w:t>
      </w:r>
      <w:r w:rsidRPr="00692BFA">
        <w:t xml:space="preserve"># </w:t>
      </w:r>
      <w:r>
        <w:t>файл</w:t>
      </w:r>
      <w:r w:rsidR="00D5780A" w:rsidRPr="00692BFA">
        <w:t>,</w:t>
      </w:r>
    </w:p>
    <w:p w:rsidR="00D5780A" w:rsidRPr="00692BFA" w:rsidRDefault="00D5780A" w:rsidP="00D5780A">
      <w:pPr>
        <w:ind w:left="360" w:firstLine="348"/>
      </w:pPr>
      <w:r w:rsidRPr="00C22A9D">
        <w:pict>
          <v:shape id="Рисунок 4" o:spid="_x0000_i1027" type="#_x0000_t75" style="width:20.25pt;height:15.75pt;visibility:visible;mso-wrap-style:square">
            <v:imagedata r:id="rId10" o:title=""/>
          </v:shape>
        </w:pict>
      </w:r>
      <w:r w:rsidR="00FD4234" w:rsidRPr="00692BFA">
        <w:t xml:space="preserve"> </w:t>
      </w:r>
      <w:r w:rsidR="00F4420C">
        <w:t>– файл формы</w:t>
      </w:r>
      <w:r w:rsidRPr="00692BFA">
        <w:t>,</w:t>
      </w:r>
    </w:p>
    <w:p w:rsidR="00D5780A" w:rsidRDefault="00692BFA" w:rsidP="00D5780A">
      <w:pPr>
        <w:ind w:left="360" w:firstLine="348"/>
      </w:pPr>
      <w:r w:rsidRPr="00C22A9D">
        <w:pict>
          <v:shape id="Рисунок 5" o:spid="_x0000_i1028" type="#_x0000_t75" style="width:19.5pt;height:16.5pt;visibility:visible;mso-wrap-style:square">
            <v:imagedata r:id="rId11" o:title=""/>
          </v:shape>
        </w:pict>
      </w:r>
      <w:r w:rsidR="00FD4234" w:rsidRPr="00692BFA">
        <w:t xml:space="preserve"> – </w:t>
      </w:r>
      <w:r w:rsidR="00FD4234">
        <w:t>конфигурационный файл</w:t>
      </w:r>
      <w:r>
        <w:t>,</w:t>
      </w:r>
    </w:p>
    <w:p w:rsidR="00692BFA" w:rsidRDefault="00692BFA" w:rsidP="00D5780A">
      <w:pPr>
        <w:ind w:left="360" w:firstLine="348"/>
      </w:pPr>
      <w:r w:rsidRPr="00C22A9D">
        <w:pict>
          <v:shape id="Рисунок 6" o:spid="_x0000_i1029" type="#_x0000_t75" style="width:18pt;height:15.75pt;visibility:visible;mso-wrap-style:square">
            <v:imagedata r:id="rId12" o:title=""/>
          </v:shape>
        </w:pict>
      </w:r>
      <w:r>
        <w:t xml:space="preserve"> – файл манифеста приложения,</w:t>
      </w:r>
    </w:p>
    <w:p w:rsidR="00692BFA" w:rsidRDefault="00692BFA" w:rsidP="00D5780A">
      <w:pPr>
        <w:ind w:left="360" w:firstLine="348"/>
      </w:pPr>
      <w:r w:rsidRPr="00C22A9D">
        <w:pict>
          <v:shape id="Рисунок 7" o:spid="_x0000_i1030" type="#_x0000_t75" style="width:21pt;height:16.5pt;visibility:visible;mso-wrap-style:square">
            <v:imagedata r:id="rId13" o:title=""/>
          </v:shape>
        </w:pict>
      </w:r>
      <w:r>
        <w:t xml:space="preserve"> – свойства</w:t>
      </w:r>
      <w:r w:rsidR="00043D77">
        <w:t xml:space="preserve"> приложения</w:t>
      </w:r>
    </w:p>
    <w:p w:rsidR="00692BFA" w:rsidRPr="00FD4234" w:rsidRDefault="00692BFA" w:rsidP="00D5780A">
      <w:pPr>
        <w:ind w:left="360" w:firstLine="348"/>
      </w:pPr>
      <w:r>
        <w:rPr>
          <w:noProof/>
          <w:lang w:eastAsia="ru-RU"/>
        </w:rPr>
        <w:drawing>
          <wp:inline distT="0" distB="0" distL="0" distR="0">
            <wp:extent cx="209579" cy="17147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579" cy="17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 зависимости</w:t>
      </w:r>
      <w:r w:rsidR="00043D77">
        <w:t xml:space="preserve"> приложения</w:t>
      </w:r>
    </w:p>
    <w:p w:rsidR="0086186B" w:rsidRPr="00692BFA" w:rsidRDefault="0086186B" w:rsidP="00D5780A">
      <w:pPr>
        <w:ind w:left="360" w:firstLine="0"/>
        <w:jc w:val="left"/>
      </w:pPr>
      <w:bookmarkStart w:id="0" w:name="_GoBack"/>
      <w:bookmarkEnd w:id="0"/>
    </w:p>
    <w:p w:rsidR="0086186B" w:rsidRDefault="0086186B" w:rsidP="007F3E62">
      <w:pPr>
        <w:ind w:firstLine="0"/>
      </w:pPr>
    </w:p>
    <w:p w:rsidR="0086186B" w:rsidRDefault="0086186B" w:rsidP="00E52014"/>
    <w:p w:rsidR="0086186B" w:rsidRDefault="0084494B" w:rsidP="00E52014">
      <w:r>
        <w:object w:dxaOrig="9853" w:dyaOrig="13800">
          <v:shape id="_x0000_i1025" type="#_x0000_t75" style="width:467.25pt;height:654.75pt" o:ole="">
            <v:imagedata r:id="rId15" o:title=""/>
          </v:shape>
          <o:OLEObject Type="Embed" ProgID="Visio.Drawing.15" ShapeID="_x0000_i1025" DrawAspect="Content" ObjectID="_1588400234" r:id="rId16"/>
        </w:object>
      </w:r>
    </w:p>
    <w:p w:rsidR="0086186B" w:rsidRDefault="0086186B" w:rsidP="00E52014"/>
    <w:p w:rsidR="0086186B" w:rsidRPr="00E52014" w:rsidRDefault="0086186B" w:rsidP="00E52014">
      <w:r>
        <w:object w:dxaOrig="7716" w:dyaOrig="9732">
          <v:shape id="_x0000_i1026" type="#_x0000_t75" style="width:385.5pt;height:486.75pt" o:ole="">
            <v:imagedata r:id="rId17" o:title=""/>
          </v:shape>
          <o:OLEObject Type="Embed" ProgID="Visio.Drawing.15" ShapeID="_x0000_i1026" DrawAspect="Content" ObjectID="_1588400235" r:id="rId18"/>
        </w:object>
      </w:r>
    </w:p>
    <w:sectPr w:rsidR="0086186B" w:rsidRPr="00E52014" w:rsidSect="003B3D3D">
      <w:footerReference w:type="default" r:id="rId19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62DB" w:rsidRDefault="00D762DB" w:rsidP="003B3D3D">
      <w:pPr>
        <w:spacing w:line="240" w:lineRule="auto"/>
      </w:pPr>
      <w:r>
        <w:separator/>
      </w:r>
    </w:p>
  </w:endnote>
  <w:endnote w:type="continuationSeparator" w:id="0">
    <w:p w:rsidR="00D762DB" w:rsidRDefault="00D762DB" w:rsidP="003B3D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92522817"/>
      <w:docPartObj>
        <w:docPartGallery w:val="Page Numbers (Bottom of Page)"/>
        <w:docPartUnique/>
      </w:docPartObj>
    </w:sdtPr>
    <w:sdtEndPr/>
    <w:sdtContent>
      <w:p w:rsidR="003B3D3D" w:rsidRDefault="003B3D3D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3D77">
          <w:rPr>
            <w:noProof/>
          </w:rPr>
          <w:t>5</w:t>
        </w:r>
        <w:r>
          <w:fldChar w:fldCharType="end"/>
        </w:r>
      </w:p>
    </w:sdtContent>
  </w:sdt>
  <w:p w:rsidR="003B3D3D" w:rsidRDefault="003B3D3D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62DB" w:rsidRDefault="00D762DB" w:rsidP="003B3D3D">
      <w:pPr>
        <w:spacing w:line="240" w:lineRule="auto"/>
      </w:pPr>
      <w:r>
        <w:separator/>
      </w:r>
    </w:p>
  </w:footnote>
  <w:footnote w:type="continuationSeparator" w:id="0">
    <w:p w:rsidR="00D762DB" w:rsidRDefault="00D762DB" w:rsidP="003B3D3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4" type="#_x0000_t75" style="width:20.25pt;height:15.75pt;visibility:visible;mso-wrap-style:square" o:bullet="t">
        <v:imagedata r:id="rId1" o:title=""/>
      </v:shape>
    </w:pict>
  </w:numPicBullet>
  <w:numPicBullet w:numPicBulletId="1">
    <w:pict>
      <v:shape id="_x0000_i1055" type="#_x0000_t75" style="width:19.5pt;height:16.5pt;visibility:visible;mso-wrap-style:square" o:bullet="t">
        <v:imagedata r:id="rId2" o:title=""/>
      </v:shape>
    </w:pict>
  </w:numPicBullet>
  <w:numPicBullet w:numPicBulletId="2">
    <w:pict>
      <v:shape id="_x0000_i1056" type="#_x0000_t75" style="width:18pt;height:15.75pt;visibility:visible;mso-wrap-style:square" o:bullet="t">
        <v:imagedata r:id="rId3" o:title=""/>
      </v:shape>
    </w:pict>
  </w:numPicBullet>
  <w:numPicBullet w:numPicBulletId="3">
    <w:pict>
      <v:shape id="_x0000_i1057" type="#_x0000_t75" style="width:21pt;height:16.5pt;visibility:visible;mso-wrap-style:square" o:bullet="t">
        <v:imagedata r:id="rId4" o:title=""/>
      </v:shape>
    </w:pict>
  </w:numPicBullet>
  <w:abstractNum w:abstractNumId="0">
    <w:nsid w:val="0CCC1CA1"/>
    <w:multiLevelType w:val="multilevel"/>
    <w:tmpl w:val="1448732C"/>
    <w:styleLink w:val="a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>
    <w:nsid w:val="126C7219"/>
    <w:multiLevelType w:val="multilevel"/>
    <w:tmpl w:val="1448732C"/>
    <w:numStyleLink w:val="a"/>
  </w:abstractNum>
  <w:abstractNum w:abstractNumId="2">
    <w:nsid w:val="148861CA"/>
    <w:multiLevelType w:val="hybridMultilevel"/>
    <w:tmpl w:val="B89EFDEE"/>
    <w:lvl w:ilvl="0" w:tplc="041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3">
    <w:nsid w:val="1B2C1044"/>
    <w:multiLevelType w:val="hybridMultilevel"/>
    <w:tmpl w:val="A2761B6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279B1519"/>
    <w:multiLevelType w:val="hybridMultilevel"/>
    <w:tmpl w:val="40AC59BA"/>
    <w:lvl w:ilvl="0" w:tplc="B3C40FD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296149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E2B610D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BD5E69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796FB9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88C59B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9BA3A6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79E54D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928BF1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>
    <w:nsid w:val="4DF913FA"/>
    <w:multiLevelType w:val="multilevel"/>
    <w:tmpl w:val="1448732C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4F6346C5"/>
    <w:multiLevelType w:val="multilevel"/>
    <w:tmpl w:val="4EFC8118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8"/>
        <w:szCs w:val="28"/>
      </w:rPr>
    </w:lvl>
    <w:lvl w:ilvl="1">
      <w:start w:val="1"/>
      <w:numFmt w:val="decimal"/>
      <w:pStyle w:val="2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pStyle w:val="3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pStyle w:val="5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pStyle w:val="6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504830DF"/>
    <w:multiLevelType w:val="hybridMultilevel"/>
    <w:tmpl w:val="4A8C6A20"/>
    <w:lvl w:ilvl="0" w:tplc="0419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8">
    <w:nsid w:val="6A4C3A2F"/>
    <w:multiLevelType w:val="hybridMultilevel"/>
    <w:tmpl w:val="FEE2BF3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70750C2C"/>
    <w:multiLevelType w:val="hybridMultilevel"/>
    <w:tmpl w:val="40BE32D0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0">
    <w:nsid w:val="71866052"/>
    <w:multiLevelType w:val="multilevel"/>
    <w:tmpl w:val="1448732C"/>
    <w:numStyleLink w:val="a"/>
  </w:abstractNum>
  <w:abstractNum w:abstractNumId="11">
    <w:nsid w:val="7577164A"/>
    <w:multiLevelType w:val="hybridMultilevel"/>
    <w:tmpl w:val="B2064792"/>
    <w:lvl w:ilvl="0" w:tplc="041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10"/>
  </w:num>
  <w:num w:numId="4">
    <w:abstractNumId w:val="1"/>
  </w:num>
  <w:num w:numId="5">
    <w:abstractNumId w:val="6"/>
  </w:num>
  <w:num w:numId="6">
    <w:abstractNumId w:val="9"/>
  </w:num>
  <w:num w:numId="7">
    <w:abstractNumId w:val="2"/>
  </w:num>
  <w:num w:numId="8">
    <w:abstractNumId w:val="3"/>
  </w:num>
  <w:num w:numId="9">
    <w:abstractNumId w:val="8"/>
  </w:num>
  <w:num w:numId="10">
    <w:abstractNumId w:val="7"/>
  </w:num>
  <w:num w:numId="11">
    <w:abstractNumId w:val="11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5378"/>
    <w:rsid w:val="0002093B"/>
    <w:rsid w:val="00043D77"/>
    <w:rsid w:val="0027171E"/>
    <w:rsid w:val="002E54B7"/>
    <w:rsid w:val="003B0290"/>
    <w:rsid w:val="003B3D3D"/>
    <w:rsid w:val="00486B38"/>
    <w:rsid w:val="00572C7F"/>
    <w:rsid w:val="00692BFA"/>
    <w:rsid w:val="006935D1"/>
    <w:rsid w:val="007249AF"/>
    <w:rsid w:val="007A572E"/>
    <w:rsid w:val="007B0231"/>
    <w:rsid w:val="007D675C"/>
    <w:rsid w:val="007F1F7D"/>
    <w:rsid w:val="007F3E62"/>
    <w:rsid w:val="0084494B"/>
    <w:rsid w:val="0086186B"/>
    <w:rsid w:val="00870841"/>
    <w:rsid w:val="008E0098"/>
    <w:rsid w:val="008F66C4"/>
    <w:rsid w:val="0093425A"/>
    <w:rsid w:val="00981764"/>
    <w:rsid w:val="00A1453A"/>
    <w:rsid w:val="00A97C28"/>
    <w:rsid w:val="00B5644A"/>
    <w:rsid w:val="00B9203A"/>
    <w:rsid w:val="00BA4CFC"/>
    <w:rsid w:val="00BC3715"/>
    <w:rsid w:val="00BD7778"/>
    <w:rsid w:val="00C112E6"/>
    <w:rsid w:val="00C31C51"/>
    <w:rsid w:val="00CA32EF"/>
    <w:rsid w:val="00D4249F"/>
    <w:rsid w:val="00D5780A"/>
    <w:rsid w:val="00D65378"/>
    <w:rsid w:val="00D762DB"/>
    <w:rsid w:val="00D947F6"/>
    <w:rsid w:val="00DE3120"/>
    <w:rsid w:val="00E52014"/>
    <w:rsid w:val="00F4420C"/>
    <w:rsid w:val="00FD42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9203A"/>
    <w:pPr>
      <w:spacing w:after="0" w:line="360" w:lineRule="auto"/>
      <w:ind w:firstLine="709"/>
      <w:jc w:val="both"/>
    </w:pPr>
    <w:rPr>
      <w:rFonts w:ascii="Arial" w:hAnsi="Arial"/>
      <w:sz w:val="24"/>
    </w:rPr>
  </w:style>
  <w:style w:type="paragraph" w:styleId="1">
    <w:name w:val="heading 1"/>
    <w:basedOn w:val="a0"/>
    <w:next w:val="a0"/>
    <w:link w:val="10"/>
    <w:uiPriority w:val="9"/>
    <w:qFormat/>
    <w:rsid w:val="003B3D3D"/>
    <w:pPr>
      <w:keepNext/>
      <w:keepLines/>
      <w:numPr>
        <w:numId w:val="5"/>
      </w:numPr>
      <w:spacing w:before="240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3B3D3D"/>
    <w:pPr>
      <w:keepNext/>
      <w:keepLines/>
      <w:numPr>
        <w:ilvl w:val="1"/>
        <w:numId w:val="5"/>
      </w:numPr>
      <w:spacing w:before="4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A97C28"/>
    <w:pPr>
      <w:keepNext/>
      <w:keepLines/>
      <w:numPr>
        <w:ilvl w:val="2"/>
        <w:numId w:val="5"/>
      </w:numPr>
      <w:spacing w:before="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A97C28"/>
    <w:pPr>
      <w:keepNext/>
      <w:keepLines/>
      <w:numPr>
        <w:ilvl w:val="3"/>
        <w:numId w:val="5"/>
      </w:numPr>
      <w:spacing w:before="40"/>
      <w:outlineLvl w:val="3"/>
    </w:pPr>
    <w:rPr>
      <w:rFonts w:eastAsiaTheme="majorEastAsia" w:cstheme="majorBidi"/>
      <w:b/>
      <w:iCs/>
    </w:rPr>
  </w:style>
  <w:style w:type="paragraph" w:styleId="5">
    <w:name w:val="heading 5"/>
    <w:basedOn w:val="a0"/>
    <w:next w:val="a0"/>
    <w:link w:val="50"/>
    <w:uiPriority w:val="9"/>
    <w:unhideWhenUsed/>
    <w:qFormat/>
    <w:rsid w:val="00A97C28"/>
    <w:pPr>
      <w:keepNext/>
      <w:keepLines/>
      <w:numPr>
        <w:ilvl w:val="4"/>
        <w:numId w:val="5"/>
      </w:numPr>
      <w:spacing w:before="40"/>
      <w:outlineLvl w:val="4"/>
    </w:pPr>
    <w:rPr>
      <w:rFonts w:eastAsiaTheme="majorEastAsia" w:cstheme="majorBidi"/>
      <w:b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97C28"/>
    <w:pPr>
      <w:keepNext/>
      <w:keepLines/>
      <w:numPr>
        <w:ilvl w:val="5"/>
        <w:numId w:val="5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link w:val="a5"/>
    <w:qFormat/>
    <w:rsid w:val="00D65378"/>
    <w:pPr>
      <w:spacing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5">
    <w:name w:val="Название Знак"/>
    <w:basedOn w:val="a1"/>
    <w:link w:val="a4"/>
    <w:rsid w:val="00D65378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1">
    <w:name w:val="Обычный1"/>
    <w:rsid w:val="00D65378"/>
    <w:pPr>
      <w:widowControl w:val="0"/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styleId="a6">
    <w:name w:val="List Paragraph"/>
    <w:basedOn w:val="a0"/>
    <w:uiPriority w:val="34"/>
    <w:qFormat/>
    <w:rsid w:val="00A97C28"/>
    <w:pPr>
      <w:ind w:left="720"/>
      <w:contextualSpacing/>
    </w:pPr>
  </w:style>
  <w:style w:type="numbering" w:customStyle="1" w:styleId="a">
    <w:name w:val="СтильУтильСписок"/>
    <w:uiPriority w:val="99"/>
    <w:rsid w:val="00A97C28"/>
    <w:pPr>
      <w:numPr>
        <w:numId w:val="2"/>
      </w:numPr>
    </w:pPr>
  </w:style>
  <w:style w:type="character" w:customStyle="1" w:styleId="10">
    <w:name w:val="Заголовок 1 Знак"/>
    <w:basedOn w:val="a1"/>
    <w:link w:val="1"/>
    <w:uiPriority w:val="9"/>
    <w:rsid w:val="003B3D3D"/>
    <w:rPr>
      <w:rFonts w:ascii="Arial" w:eastAsiaTheme="majorEastAsia" w:hAnsi="Arial" w:cstheme="majorBidi"/>
      <w:b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3B3D3D"/>
    <w:rPr>
      <w:rFonts w:ascii="Arial" w:eastAsiaTheme="majorEastAsia" w:hAnsi="Arial" w:cstheme="majorBidi"/>
      <w:b/>
      <w:sz w:val="24"/>
      <w:szCs w:val="26"/>
    </w:rPr>
  </w:style>
  <w:style w:type="character" w:customStyle="1" w:styleId="30">
    <w:name w:val="Заголовок 3 Знак"/>
    <w:basedOn w:val="a1"/>
    <w:link w:val="3"/>
    <w:uiPriority w:val="9"/>
    <w:rsid w:val="00A97C28"/>
    <w:rPr>
      <w:rFonts w:ascii="Arial" w:eastAsiaTheme="majorEastAsia" w:hAnsi="Arial" w:cstheme="majorBidi"/>
      <w:b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A97C28"/>
    <w:rPr>
      <w:rFonts w:ascii="Arial" w:eastAsiaTheme="majorEastAsia" w:hAnsi="Arial" w:cstheme="majorBidi"/>
      <w:b/>
      <w:iCs/>
      <w:sz w:val="24"/>
    </w:rPr>
  </w:style>
  <w:style w:type="character" w:customStyle="1" w:styleId="50">
    <w:name w:val="Заголовок 5 Знак"/>
    <w:basedOn w:val="a1"/>
    <w:link w:val="5"/>
    <w:uiPriority w:val="9"/>
    <w:rsid w:val="00A97C28"/>
    <w:rPr>
      <w:rFonts w:ascii="Arial" w:eastAsiaTheme="majorEastAsia" w:hAnsi="Arial" w:cstheme="majorBidi"/>
      <w:b/>
      <w:sz w:val="24"/>
    </w:rPr>
  </w:style>
  <w:style w:type="character" w:customStyle="1" w:styleId="60">
    <w:name w:val="Заголовок 6 Знак"/>
    <w:basedOn w:val="a1"/>
    <w:link w:val="6"/>
    <w:uiPriority w:val="9"/>
    <w:semiHidden/>
    <w:rsid w:val="00A97C28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paragraph" w:styleId="a7">
    <w:name w:val="header"/>
    <w:basedOn w:val="a0"/>
    <w:link w:val="a8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3B3D3D"/>
    <w:rPr>
      <w:rFonts w:ascii="Arial" w:hAnsi="Arial"/>
      <w:sz w:val="24"/>
    </w:rPr>
  </w:style>
  <w:style w:type="paragraph" w:styleId="a9">
    <w:name w:val="footer"/>
    <w:basedOn w:val="a0"/>
    <w:link w:val="aa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3B3D3D"/>
    <w:rPr>
      <w:rFonts w:ascii="Arial" w:hAnsi="Arial"/>
      <w:sz w:val="24"/>
    </w:rPr>
  </w:style>
  <w:style w:type="paragraph" w:styleId="ab">
    <w:name w:val="Balloon Text"/>
    <w:basedOn w:val="a0"/>
    <w:link w:val="ac"/>
    <w:uiPriority w:val="99"/>
    <w:semiHidden/>
    <w:unhideWhenUsed/>
    <w:rsid w:val="00486B3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rsid w:val="00486B38"/>
    <w:rPr>
      <w:rFonts w:ascii="Tahoma" w:hAnsi="Tahoma" w:cs="Tahoma"/>
      <w:sz w:val="16"/>
      <w:szCs w:val="16"/>
    </w:rPr>
  </w:style>
  <w:style w:type="paragraph" w:styleId="ad">
    <w:name w:val="caption"/>
    <w:basedOn w:val="a0"/>
    <w:next w:val="a0"/>
    <w:uiPriority w:val="35"/>
    <w:unhideWhenUsed/>
    <w:qFormat/>
    <w:rsid w:val="00486B38"/>
    <w:pPr>
      <w:spacing w:after="200" w:line="240" w:lineRule="auto"/>
    </w:pPr>
    <w:rPr>
      <w:bCs/>
      <w:i/>
      <w:sz w:val="20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9203A"/>
    <w:pPr>
      <w:spacing w:after="0" w:line="360" w:lineRule="auto"/>
      <w:ind w:firstLine="709"/>
      <w:jc w:val="both"/>
    </w:pPr>
    <w:rPr>
      <w:rFonts w:ascii="Arial" w:hAnsi="Arial"/>
      <w:sz w:val="24"/>
    </w:rPr>
  </w:style>
  <w:style w:type="paragraph" w:styleId="1">
    <w:name w:val="heading 1"/>
    <w:basedOn w:val="a0"/>
    <w:next w:val="a0"/>
    <w:link w:val="10"/>
    <w:uiPriority w:val="9"/>
    <w:qFormat/>
    <w:rsid w:val="003B3D3D"/>
    <w:pPr>
      <w:keepNext/>
      <w:keepLines/>
      <w:numPr>
        <w:numId w:val="5"/>
      </w:numPr>
      <w:spacing w:before="240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3B3D3D"/>
    <w:pPr>
      <w:keepNext/>
      <w:keepLines/>
      <w:numPr>
        <w:ilvl w:val="1"/>
        <w:numId w:val="5"/>
      </w:numPr>
      <w:spacing w:before="4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A97C28"/>
    <w:pPr>
      <w:keepNext/>
      <w:keepLines/>
      <w:numPr>
        <w:ilvl w:val="2"/>
        <w:numId w:val="5"/>
      </w:numPr>
      <w:spacing w:before="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A97C28"/>
    <w:pPr>
      <w:keepNext/>
      <w:keepLines/>
      <w:numPr>
        <w:ilvl w:val="3"/>
        <w:numId w:val="5"/>
      </w:numPr>
      <w:spacing w:before="40"/>
      <w:outlineLvl w:val="3"/>
    </w:pPr>
    <w:rPr>
      <w:rFonts w:eastAsiaTheme="majorEastAsia" w:cstheme="majorBidi"/>
      <w:b/>
      <w:iCs/>
    </w:rPr>
  </w:style>
  <w:style w:type="paragraph" w:styleId="5">
    <w:name w:val="heading 5"/>
    <w:basedOn w:val="a0"/>
    <w:next w:val="a0"/>
    <w:link w:val="50"/>
    <w:uiPriority w:val="9"/>
    <w:unhideWhenUsed/>
    <w:qFormat/>
    <w:rsid w:val="00A97C28"/>
    <w:pPr>
      <w:keepNext/>
      <w:keepLines/>
      <w:numPr>
        <w:ilvl w:val="4"/>
        <w:numId w:val="5"/>
      </w:numPr>
      <w:spacing w:before="40"/>
      <w:outlineLvl w:val="4"/>
    </w:pPr>
    <w:rPr>
      <w:rFonts w:eastAsiaTheme="majorEastAsia" w:cstheme="majorBidi"/>
      <w:b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97C28"/>
    <w:pPr>
      <w:keepNext/>
      <w:keepLines/>
      <w:numPr>
        <w:ilvl w:val="5"/>
        <w:numId w:val="5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link w:val="a5"/>
    <w:qFormat/>
    <w:rsid w:val="00D65378"/>
    <w:pPr>
      <w:spacing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5">
    <w:name w:val="Название Знак"/>
    <w:basedOn w:val="a1"/>
    <w:link w:val="a4"/>
    <w:rsid w:val="00D65378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1">
    <w:name w:val="Обычный1"/>
    <w:rsid w:val="00D65378"/>
    <w:pPr>
      <w:widowControl w:val="0"/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styleId="a6">
    <w:name w:val="List Paragraph"/>
    <w:basedOn w:val="a0"/>
    <w:uiPriority w:val="34"/>
    <w:qFormat/>
    <w:rsid w:val="00A97C28"/>
    <w:pPr>
      <w:ind w:left="720"/>
      <w:contextualSpacing/>
    </w:pPr>
  </w:style>
  <w:style w:type="numbering" w:customStyle="1" w:styleId="a">
    <w:name w:val="СтильУтильСписок"/>
    <w:uiPriority w:val="99"/>
    <w:rsid w:val="00A97C28"/>
    <w:pPr>
      <w:numPr>
        <w:numId w:val="2"/>
      </w:numPr>
    </w:pPr>
  </w:style>
  <w:style w:type="character" w:customStyle="1" w:styleId="10">
    <w:name w:val="Заголовок 1 Знак"/>
    <w:basedOn w:val="a1"/>
    <w:link w:val="1"/>
    <w:uiPriority w:val="9"/>
    <w:rsid w:val="003B3D3D"/>
    <w:rPr>
      <w:rFonts w:ascii="Arial" w:eastAsiaTheme="majorEastAsia" w:hAnsi="Arial" w:cstheme="majorBidi"/>
      <w:b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3B3D3D"/>
    <w:rPr>
      <w:rFonts w:ascii="Arial" w:eastAsiaTheme="majorEastAsia" w:hAnsi="Arial" w:cstheme="majorBidi"/>
      <w:b/>
      <w:sz w:val="24"/>
      <w:szCs w:val="26"/>
    </w:rPr>
  </w:style>
  <w:style w:type="character" w:customStyle="1" w:styleId="30">
    <w:name w:val="Заголовок 3 Знак"/>
    <w:basedOn w:val="a1"/>
    <w:link w:val="3"/>
    <w:uiPriority w:val="9"/>
    <w:rsid w:val="00A97C28"/>
    <w:rPr>
      <w:rFonts w:ascii="Arial" w:eastAsiaTheme="majorEastAsia" w:hAnsi="Arial" w:cstheme="majorBidi"/>
      <w:b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A97C28"/>
    <w:rPr>
      <w:rFonts w:ascii="Arial" w:eastAsiaTheme="majorEastAsia" w:hAnsi="Arial" w:cstheme="majorBidi"/>
      <w:b/>
      <w:iCs/>
      <w:sz w:val="24"/>
    </w:rPr>
  </w:style>
  <w:style w:type="character" w:customStyle="1" w:styleId="50">
    <w:name w:val="Заголовок 5 Знак"/>
    <w:basedOn w:val="a1"/>
    <w:link w:val="5"/>
    <w:uiPriority w:val="9"/>
    <w:rsid w:val="00A97C28"/>
    <w:rPr>
      <w:rFonts w:ascii="Arial" w:eastAsiaTheme="majorEastAsia" w:hAnsi="Arial" w:cstheme="majorBidi"/>
      <w:b/>
      <w:sz w:val="24"/>
    </w:rPr>
  </w:style>
  <w:style w:type="character" w:customStyle="1" w:styleId="60">
    <w:name w:val="Заголовок 6 Знак"/>
    <w:basedOn w:val="a1"/>
    <w:link w:val="6"/>
    <w:uiPriority w:val="9"/>
    <w:semiHidden/>
    <w:rsid w:val="00A97C28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paragraph" w:styleId="a7">
    <w:name w:val="header"/>
    <w:basedOn w:val="a0"/>
    <w:link w:val="a8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3B3D3D"/>
    <w:rPr>
      <w:rFonts w:ascii="Arial" w:hAnsi="Arial"/>
      <w:sz w:val="24"/>
    </w:rPr>
  </w:style>
  <w:style w:type="paragraph" w:styleId="a9">
    <w:name w:val="footer"/>
    <w:basedOn w:val="a0"/>
    <w:link w:val="aa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3B3D3D"/>
    <w:rPr>
      <w:rFonts w:ascii="Arial" w:hAnsi="Arial"/>
      <w:sz w:val="24"/>
    </w:rPr>
  </w:style>
  <w:style w:type="paragraph" w:styleId="ab">
    <w:name w:val="Balloon Text"/>
    <w:basedOn w:val="a0"/>
    <w:link w:val="ac"/>
    <w:uiPriority w:val="99"/>
    <w:semiHidden/>
    <w:unhideWhenUsed/>
    <w:rsid w:val="00486B3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rsid w:val="00486B38"/>
    <w:rPr>
      <w:rFonts w:ascii="Tahoma" w:hAnsi="Tahoma" w:cs="Tahoma"/>
      <w:sz w:val="16"/>
      <w:szCs w:val="16"/>
    </w:rPr>
  </w:style>
  <w:style w:type="paragraph" w:styleId="ad">
    <w:name w:val="caption"/>
    <w:basedOn w:val="a0"/>
    <w:next w:val="a0"/>
    <w:uiPriority w:val="35"/>
    <w:unhideWhenUsed/>
    <w:qFormat/>
    <w:rsid w:val="00486B38"/>
    <w:pPr>
      <w:spacing w:after="200" w:line="240" w:lineRule="auto"/>
    </w:pPr>
    <w:rPr>
      <w:bCs/>
      <w:i/>
      <w:sz w:val="20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4.png"/><Relationship Id="rId18" Type="http://schemas.openxmlformats.org/officeDocument/2006/relationships/package" Target="embeddings/_________Microsoft_Visio22.vsdx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11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1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6.PNG"/><Relationship Id="rId14" Type="http://schemas.openxmlformats.org/officeDocument/2006/relationships/image" Target="media/image7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8</Pages>
  <Words>847</Words>
  <Characters>4829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 Nazarov</dc:creator>
  <cp:keywords/>
  <dc:description/>
  <cp:lastModifiedBy>Staff</cp:lastModifiedBy>
  <cp:revision>29</cp:revision>
  <dcterms:created xsi:type="dcterms:W3CDTF">2018-05-06T19:17:00Z</dcterms:created>
  <dcterms:modified xsi:type="dcterms:W3CDTF">2018-05-21T06:30:00Z</dcterms:modified>
</cp:coreProperties>
</file>